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36EA3862" w14:textId="77777777" w:rsidR="00EF708E" w:rsidRDefault="00EF708E" w:rsidP="00EF708E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37B395FB" w:rsidR="00490541" w:rsidRDefault="002C3866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924C25">
        <w:rPr>
          <w:b w:val="0"/>
          <w:color w:val="000000" w:themeColor="text1"/>
          <w:sz w:val="28"/>
          <w:szCs w:val="28"/>
        </w:rPr>
        <w:t>6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Pr="002C3866">
        <w:rPr>
          <w:b w:val="0"/>
          <w:color w:val="000000" w:themeColor="text1"/>
          <w:sz w:val="28"/>
          <w:szCs w:val="28"/>
        </w:rPr>
        <w:t>Catálogo Prioridad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21F56DE7" w14:textId="535A9729" w:rsidR="000A3B02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bookmarkStart w:id="0" w:name="_GoBack"/>
          <w:bookmarkEnd w:id="0"/>
          <w:r w:rsidR="000A3B02" w:rsidRPr="00E04BBE">
            <w:rPr>
              <w:rStyle w:val="Hipervnculo"/>
              <w:noProof/>
            </w:rPr>
            <w:fldChar w:fldCharType="begin"/>
          </w:r>
          <w:r w:rsidR="000A3B02" w:rsidRPr="00E04BBE">
            <w:rPr>
              <w:rStyle w:val="Hipervnculo"/>
              <w:noProof/>
            </w:rPr>
            <w:instrText xml:space="preserve"> </w:instrText>
          </w:r>
          <w:r w:rsidR="000A3B02">
            <w:rPr>
              <w:noProof/>
            </w:rPr>
            <w:instrText>HYPERLINK \l "_Toc83735415"</w:instrText>
          </w:r>
          <w:r w:rsidR="000A3B02" w:rsidRPr="00E04BBE">
            <w:rPr>
              <w:rStyle w:val="Hipervnculo"/>
              <w:noProof/>
            </w:rPr>
            <w:instrText xml:space="preserve"> </w:instrText>
          </w:r>
          <w:r w:rsidR="000A3B02" w:rsidRPr="00E04BBE">
            <w:rPr>
              <w:rStyle w:val="Hipervnculo"/>
              <w:noProof/>
            </w:rPr>
          </w:r>
          <w:r w:rsidR="000A3B02" w:rsidRPr="00E04BBE">
            <w:rPr>
              <w:rStyle w:val="Hipervnculo"/>
              <w:noProof/>
            </w:rPr>
            <w:fldChar w:fldCharType="separate"/>
          </w:r>
          <w:r w:rsidR="000A3B02" w:rsidRPr="00E04BBE">
            <w:rPr>
              <w:rStyle w:val="Hipervnculo"/>
              <w:rFonts w:cs="Arial"/>
              <w:noProof/>
            </w:rPr>
            <w:t>1.</w:t>
          </w:r>
          <w:r w:rsidR="000A3B02"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  <w:tab/>
          </w:r>
          <w:r w:rsidR="000A3B02" w:rsidRPr="00E04BBE">
            <w:rPr>
              <w:rStyle w:val="Hipervnculo"/>
              <w:rFonts w:cs="Arial"/>
              <w:noProof/>
            </w:rPr>
            <w:t>Caso de Uso: Catálogo Prioridad.</w:t>
          </w:r>
          <w:r w:rsidR="000A3B02">
            <w:rPr>
              <w:noProof/>
              <w:webHidden/>
            </w:rPr>
            <w:tab/>
          </w:r>
          <w:r w:rsidR="000A3B02">
            <w:rPr>
              <w:noProof/>
              <w:webHidden/>
            </w:rPr>
            <w:fldChar w:fldCharType="begin"/>
          </w:r>
          <w:r w:rsidR="000A3B02">
            <w:rPr>
              <w:noProof/>
              <w:webHidden/>
            </w:rPr>
            <w:instrText xml:space="preserve"> PAGEREF _Toc83735415 \h </w:instrText>
          </w:r>
          <w:r w:rsidR="000A3B02">
            <w:rPr>
              <w:noProof/>
              <w:webHidden/>
            </w:rPr>
          </w:r>
          <w:r w:rsidR="000A3B02">
            <w:rPr>
              <w:noProof/>
              <w:webHidden/>
            </w:rPr>
            <w:fldChar w:fldCharType="separate"/>
          </w:r>
          <w:r w:rsidR="000A3B02">
            <w:rPr>
              <w:noProof/>
              <w:webHidden/>
            </w:rPr>
            <w:t>3</w:t>
          </w:r>
          <w:r w:rsidR="000A3B02">
            <w:rPr>
              <w:noProof/>
              <w:webHidden/>
            </w:rPr>
            <w:fldChar w:fldCharType="end"/>
          </w:r>
          <w:r w:rsidR="000A3B02" w:rsidRPr="00E04BBE">
            <w:rPr>
              <w:rStyle w:val="Hipervnculo"/>
              <w:noProof/>
            </w:rPr>
            <w:fldChar w:fldCharType="end"/>
          </w:r>
        </w:p>
        <w:p w14:paraId="5F85F841" w14:textId="6013072F" w:rsidR="000A3B02" w:rsidRDefault="000A3B0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416" w:history="1">
            <w:r w:rsidRPr="00E04BBE">
              <w:rPr>
                <w:rStyle w:val="Hipervnculo"/>
                <w:rFonts w:cs="Arial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E04BBE">
              <w:rPr>
                <w:rStyle w:val="Hipervnculo"/>
                <w:rFonts w:cs="Arial"/>
                <w:noProof/>
              </w:rPr>
              <w:t>Descripció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91BE70" w14:textId="0FC3A261" w:rsidR="000A3B02" w:rsidRDefault="000A3B0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417" w:history="1">
            <w:r w:rsidRPr="00E04BBE">
              <w:rPr>
                <w:rStyle w:val="Hipervnculo"/>
                <w:rFonts w:cs="Arial"/>
                <w:b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E04BBE">
              <w:rPr>
                <w:rStyle w:val="Hipervnculo"/>
                <w:rFonts w:cs="Arial"/>
                <w:b/>
                <w:noProof/>
              </w:rPr>
              <w:t>Flujo normal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43ACF3" w14:textId="3F546280" w:rsidR="000A3B02" w:rsidRDefault="000A3B0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418" w:history="1">
            <w:r w:rsidRPr="00E04BBE">
              <w:rPr>
                <w:rStyle w:val="Hipervnculo"/>
                <w:rFonts w:cs="Arial"/>
                <w:b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E04BBE">
              <w:rPr>
                <w:rStyle w:val="Hipervnculo"/>
                <w:rFonts w:cs="Arial"/>
                <w:b/>
                <w:noProof/>
              </w:rPr>
              <w:t>Diagrama de Caso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4EAD16" w14:textId="1B996F5C" w:rsidR="000A3B02" w:rsidRDefault="000A3B0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419" w:history="1">
            <w:r w:rsidRPr="00E04BBE">
              <w:rPr>
                <w:rStyle w:val="Hipervnculo"/>
                <w:rFonts w:cs="Arial"/>
                <w:b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E04BBE">
              <w:rPr>
                <w:rStyle w:val="Hipervnculo"/>
                <w:rFonts w:cs="Arial"/>
                <w:b/>
                <w:noProof/>
              </w:rPr>
              <w:t>Diccionario de dat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AB4D39" w14:textId="44C057CF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25340FCF" w:rsidR="009B44E8" w:rsidRDefault="002C3866" w:rsidP="002C3866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735415"/>
      <w:r>
        <w:rPr>
          <w:rFonts w:cs="Arial"/>
        </w:rPr>
        <w:lastRenderedPageBreak/>
        <w:t xml:space="preserve">Caso de Uso: </w:t>
      </w:r>
      <w:r w:rsidRPr="002C3866">
        <w:rPr>
          <w:rFonts w:cs="Arial"/>
        </w:rPr>
        <w:t>Catálogo Prioridad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3735416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53E49F46" w14:textId="46C25328" w:rsidR="00163325" w:rsidRDefault="00163325" w:rsidP="00163325">
      <w:pPr>
        <w:pStyle w:val="Descripcin"/>
        <w:ind w:left="360"/>
        <w:jc w:val="both"/>
        <w:rPr>
          <w:bCs w:val="0"/>
        </w:rPr>
      </w:pPr>
      <w:r>
        <w:rPr>
          <w:bCs w:val="0"/>
        </w:rPr>
        <w:t>Se describe el proceso de caso de uso en el catálogo “Prioridad” dentro del módulo de “Adquisiciones”, así como los diferentes escenarios emergentes sobre el proceso.</w:t>
      </w:r>
    </w:p>
    <w:p w14:paraId="2134533F" w14:textId="499F3CC5" w:rsidR="00717985" w:rsidRDefault="00717985" w:rsidP="00615304">
      <w:pPr>
        <w:pStyle w:val="Descripcin"/>
        <w:ind w:left="360"/>
        <w:jc w:val="both"/>
        <w:rPr>
          <w:b/>
          <w:bCs w:val="0"/>
        </w:rPr>
      </w:pPr>
    </w:p>
    <w:p w14:paraId="7CEB3BE3" w14:textId="77777777" w:rsidR="00163325" w:rsidRPr="00163325" w:rsidRDefault="00163325" w:rsidP="00163325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46"/>
        <w:gridCol w:w="6383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01B580F6" w:rsidR="00CD7EE7" w:rsidRPr="009B44E8" w:rsidRDefault="00163325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</w:t>
            </w:r>
            <w:r w:rsidR="00B73D3F">
              <w:rPr>
                <w:b/>
              </w:rPr>
              <w:t>00</w:t>
            </w:r>
            <w:r>
              <w:rPr>
                <w:b/>
              </w:rPr>
              <w:t>6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1857DA07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163325">
              <w:rPr>
                <w:szCs w:val="28"/>
              </w:rPr>
              <w:t>0</w:t>
            </w:r>
            <w:r>
              <w:rPr>
                <w:szCs w:val="28"/>
              </w:rPr>
              <w:t xml:space="preserve"> (</w:t>
            </w:r>
            <w:r w:rsidR="00163325">
              <w:rPr>
                <w:szCs w:val="28"/>
              </w:rPr>
              <w:t>28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43A60ED2" w14:textId="5A04DDA7" w:rsidR="00717985" w:rsidRPr="00297EFD" w:rsidRDefault="00163325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l catálogo. Para la edición y eliminación se requiere un registro previo dentro del apartado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56C6DBD6" w:rsidR="009B32ED" w:rsidRPr="00FF5CE7" w:rsidRDefault="000A7D1A" w:rsidP="000A7D1A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e apartado permite al actor hacer una selección del listado de conceptos referentes a la prioridad de la requisición.</w:t>
            </w:r>
          </w:p>
        </w:tc>
      </w:tr>
      <w:tr w:rsidR="008759E2" w:rsidRPr="00211FC3" w14:paraId="2374E7D6" w14:textId="77777777" w:rsidTr="00AD19D4">
        <w:trPr>
          <w:trHeight w:val="554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AD19D4">
        <w:trPr>
          <w:trHeight w:val="265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54C4603B" w:rsidR="00542CC3" w:rsidRPr="00E91C7F" w:rsidRDefault="00863FDC" w:rsidP="00133911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4842C7E7" w:rsidR="00DF11CC" w:rsidRPr="003A2325" w:rsidRDefault="00DF11CC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04742717" w14:textId="62D6D715" w:rsidR="00DF11CC" w:rsidRDefault="00DF11CC">
      <w:pPr>
        <w:rPr>
          <w:rFonts w:cs="Arial"/>
          <w:b/>
          <w:sz w:val="26"/>
          <w:szCs w:val="26"/>
        </w:rPr>
      </w:pPr>
    </w:p>
    <w:p w14:paraId="5E85CBCC" w14:textId="2C4C415C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735417"/>
      <w:r>
        <w:rPr>
          <w:rFonts w:cs="Arial"/>
          <w:b/>
          <w:sz w:val="26"/>
          <w:szCs w:val="26"/>
        </w:rPr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E06B094" w:rsidR="00D63685" w:rsidRDefault="00290AD5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78DA04F0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92561E">
              <w:rPr>
                <w:rFonts w:cs="Arial"/>
                <w:bCs w:val="0"/>
              </w:rPr>
              <w:t>5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1331DE72" w14:textId="77777777" w:rsidR="00863FDC" w:rsidRDefault="00863FDC" w:rsidP="00863FDC">
      <w:pPr>
        <w:pStyle w:val="TtuloTDC"/>
        <w:ind w:left="405"/>
        <w:rPr>
          <w:lang w:val="es-MX"/>
        </w:rPr>
      </w:pPr>
    </w:p>
    <w:p w14:paraId="66170E7D" w14:textId="77777777" w:rsidR="00863FDC" w:rsidRDefault="00863FDC">
      <w:pPr>
        <w:rPr>
          <w:rFonts w:eastAsiaTheme="majorEastAsia" w:cstheme="majorBidi"/>
          <w:b/>
          <w:bCs/>
          <w:szCs w:val="28"/>
          <w:lang w:val="es-MX" w:eastAsia="ja-JP"/>
        </w:rPr>
      </w:pPr>
      <w:r>
        <w:rPr>
          <w:lang w:val="es-MX"/>
        </w:rPr>
        <w:br w:type="page"/>
      </w:r>
    </w:p>
    <w:p w14:paraId="2C4CE5C6" w14:textId="7B2F7136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lastRenderedPageBreak/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53F79D7B" w14:textId="69D2212D" w:rsidR="00163325" w:rsidRPr="00F17BA7" w:rsidRDefault="00163325" w:rsidP="00D63685">
      <w:pPr>
        <w:rPr>
          <w:rFonts w:cs="Arial"/>
          <w:b/>
          <w:sz w:val="26"/>
          <w:szCs w:val="26"/>
          <w:highlight w:val="lightGray"/>
          <w:lang w:val="es-MX"/>
        </w:rPr>
      </w:pPr>
      <w:r>
        <w:rPr>
          <w:rFonts w:ascii="Calibri" w:hAnsi="Calibri" w:cs="Calibri"/>
          <w:color w:val="000000"/>
          <w:sz w:val="22"/>
          <w:szCs w:val="22"/>
          <w:lang w:val="es-MX" w:eastAsia="es-MX"/>
        </w:rPr>
        <w:t>Los campos obligatorios se describen en el diccionario de datos y estos no deben ser valores nulos.</w:t>
      </w:r>
    </w:p>
    <w:p w14:paraId="072E84EA" w14:textId="77777777" w:rsidR="00163325" w:rsidRDefault="00163325" w:rsidP="00163325">
      <w:pPr>
        <w:autoSpaceDE w:val="0"/>
        <w:autoSpaceDN w:val="0"/>
        <w:adjustRightInd w:val="0"/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t>Este catálogo es fijo y tendrá las siguientes opciones:</w:t>
      </w:r>
    </w:p>
    <w:p w14:paraId="1EADA980" w14:textId="44550086" w:rsidR="00163325" w:rsidRPr="00163325" w:rsidRDefault="00163325" w:rsidP="00163325">
      <w:pPr>
        <w:pStyle w:val="Prrafodelista"/>
        <w:numPr>
          <w:ilvl w:val="0"/>
          <w:numId w:val="36"/>
        </w:numPr>
        <w:autoSpaceDE w:val="0"/>
        <w:autoSpaceDN w:val="0"/>
        <w:adjustRightInd w:val="0"/>
        <w:rPr>
          <w:rFonts w:ascii="CIDFont+F2" w:hAnsi="CIDFont+F2" w:cs="CIDFont+F2"/>
          <w:sz w:val="22"/>
          <w:szCs w:val="22"/>
          <w:lang w:val="es-MX" w:eastAsia="en-US"/>
        </w:rPr>
      </w:pPr>
      <w:r w:rsidRPr="00163325">
        <w:rPr>
          <w:rFonts w:ascii="CIDFont+F2" w:hAnsi="CIDFont+F2" w:cs="CIDFont+F2"/>
          <w:sz w:val="22"/>
          <w:szCs w:val="22"/>
          <w:lang w:val="es-MX" w:eastAsia="en-US"/>
        </w:rPr>
        <w:t>Alta</w:t>
      </w:r>
    </w:p>
    <w:p w14:paraId="074C5896" w14:textId="774B00BC" w:rsidR="00163325" w:rsidRPr="00163325" w:rsidRDefault="00163325" w:rsidP="00163325">
      <w:pPr>
        <w:pStyle w:val="Prrafodelista"/>
        <w:numPr>
          <w:ilvl w:val="0"/>
          <w:numId w:val="36"/>
        </w:numPr>
        <w:autoSpaceDE w:val="0"/>
        <w:autoSpaceDN w:val="0"/>
        <w:adjustRightInd w:val="0"/>
        <w:rPr>
          <w:rFonts w:ascii="CIDFont+F2" w:hAnsi="CIDFont+F2" w:cs="CIDFont+F2"/>
          <w:sz w:val="22"/>
          <w:szCs w:val="22"/>
          <w:lang w:val="es-MX" w:eastAsia="en-US"/>
        </w:rPr>
      </w:pPr>
      <w:r w:rsidRPr="00163325">
        <w:rPr>
          <w:rFonts w:ascii="CIDFont+F2" w:hAnsi="CIDFont+F2" w:cs="CIDFont+F2"/>
          <w:sz w:val="22"/>
          <w:szCs w:val="22"/>
          <w:lang w:val="es-MX" w:eastAsia="en-US"/>
        </w:rPr>
        <w:t>Media</w:t>
      </w:r>
    </w:p>
    <w:p w14:paraId="76A6F9D3" w14:textId="4810BBCB" w:rsidR="00163325" w:rsidRPr="00163325" w:rsidRDefault="00163325" w:rsidP="00163325">
      <w:pPr>
        <w:pStyle w:val="Prrafodelista"/>
        <w:numPr>
          <w:ilvl w:val="0"/>
          <w:numId w:val="36"/>
        </w:numPr>
        <w:rPr>
          <w:rFonts w:cs="Arial"/>
          <w:b/>
          <w:sz w:val="26"/>
          <w:szCs w:val="26"/>
        </w:rPr>
      </w:pPr>
      <w:r w:rsidRPr="00163325">
        <w:rPr>
          <w:rFonts w:ascii="CIDFont+F2" w:hAnsi="CIDFont+F2" w:cs="CIDFont+F2"/>
          <w:sz w:val="22"/>
          <w:szCs w:val="22"/>
          <w:lang w:val="es-MX" w:eastAsia="en-US"/>
        </w:rPr>
        <w:t>Baja</w:t>
      </w:r>
    </w:p>
    <w:p w14:paraId="296D93FE" w14:textId="4C0DAF8B" w:rsidR="00490541" w:rsidRPr="00F17BA7" w:rsidRDefault="00BD02E7" w:rsidP="00490541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735418"/>
      <w:r w:rsidRPr="00D63685">
        <w:rPr>
          <w:rFonts w:cs="Arial"/>
          <w:b/>
          <w:sz w:val="26"/>
          <w:szCs w:val="26"/>
        </w:rPr>
        <w:t>Diagrama de Caso de Uso</w:t>
      </w:r>
      <w:bookmarkEnd w:id="5"/>
    </w:p>
    <w:p w14:paraId="19309750" w14:textId="28A9E378" w:rsidR="00A73901" w:rsidRPr="00F17BA7" w:rsidRDefault="00863FDC">
      <w:r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33921C18" wp14:editId="294D211B">
            <wp:simplePos x="0" y="0"/>
            <wp:positionH relativeFrom="column">
              <wp:posOffset>276225</wp:posOffset>
            </wp:positionH>
            <wp:positionV relativeFrom="paragraph">
              <wp:posOffset>1181100</wp:posOffset>
            </wp:positionV>
            <wp:extent cx="5259705" cy="4343400"/>
            <wp:effectExtent l="0" t="0" r="0" b="0"/>
            <wp:wrapNone/>
            <wp:docPr id="4" name="Imagen 4" descr="C:\Users\acer\Desktop\Migob\2 FICHA DE TRABAJO No. 69 REQUISICIONES\formato caso de uso.drawio solo editar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n 4" descr="C:\Users\acer\Desktop\Migob\2 FICHA DE TRABAJO No. 69 REQUISICIONES\formato caso de uso.drawio solo editar.png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48" t="7415" r="1408" b="12531"/>
                    <a:stretch/>
                  </pic:blipFill>
                  <pic:spPr bwMode="auto">
                    <a:xfrm>
                      <a:off x="0" y="0"/>
                      <a:ext cx="5259705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4348154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5CB7FBA0" w14:textId="12231DD1" w:rsidR="00AA0F4B" w:rsidRPr="00B07D34" w:rsidRDefault="008759E2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735419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4528A2D3" w14:textId="26275D8B" w:rsidR="00AA0F4B" w:rsidRDefault="00AA0F4B" w:rsidP="00A80D7E">
      <w:pPr>
        <w:rPr>
          <w:rFonts w:cs="Arial"/>
          <w:b/>
          <w:sz w:val="26"/>
          <w:szCs w:val="26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75"/>
        <w:gridCol w:w="822"/>
        <w:gridCol w:w="700"/>
        <w:gridCol w:w="1189"/>
        <w:gridCol w:w="1039"/>
        <w:gridCol w:w="700"/>
        <w:gridCol w:w="692"/>
        <w:gridCol w:w="2412"/>
      </w:tblGrid>
      <w:tr w:rsidR="00946825" w:rsidRPr="00946825" w14:paraId="6FF95B0A" w14:textId="77777777" w:rsidTr="00946825">
        <w:trPr>
          <w:trHeight w:val="288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C95F58A" w14:textId="77777777" w:rsidR="00946825" w:rsidRPr="00946825" w:rsidRDefault="00946825" w:rsidP="00946825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946825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Catálogo Prioridad</w:t>
            </w:r>
          </w:p>
        </w:tc>
      </w:tr>
      <w:tr w:rsidR="00946825" w:rsidRPr="00946825" w14:paraId="2491440A" w14:textId="77777777" w:rsidTr="00946825">
        <w:trPr>
          <w:trHeight w:val="300"/>
        </w:trPr>
        <w:tc>
          <w:tcPr>
            <w:tcW w:w="1829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267968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4682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3171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7B0C5E79" w14:textId="77777777" w:rsidR="00946825" w:rsidRPr="00946825" w:rsidRDefault="00946825" w:rsidP="00946825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946825">
              <w:rPr>
                <w:rFonts w:cs="Arial"/>
                <w:color w:val="000000"/>
                <w:lang w:val="es-MX" w:eastAsia="es-MX"/>
              </w:rPr>
              <w:t>catalogo_prioridad</w:t>
            </w:r>
            <w:proofErr w:type="spellEnd"/>
          </w:p>
        </w:tc>
      </w:tr>
      <w:tr w:rsidR="00946825" w:rsidRPr="00946825" w14:paraId="3DC97166" w14:textId="77777777" w:rsidTr="00946825">
        <w:trPr>
          <w:trHeight w:val="300"/>
        </w:trPr>
        <w:tc>
          <w:tcPr>
            <w:tcW w:w="1829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EC05AD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4682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3171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40A2BA14" w14:textId="77777777" w:rsidR="00946825" w:rsidRPr="00946825" w:rsidRDefault="00946825" w:rsidP="00946825">
            <w:pPr>
              <w:rPr>
                <w:rFonts w:cs="Arial"/>
                <w:color w:val="000000"/>
                <w:lang w:val="es-MX" w:eastAsia="es-MX"/>
              </w:rPr>
            </w:pPr>
            <w:r w:rsidRPr="00946825">
              <w:rPr>
                <w:rFonts w:cs="Arial"/>
                <w:color w:val="000000"/>
                <w:lang w:val="es-MX" w:eastAsia="es-MX"/>
              </w:rPr>
              <w:t>Catálogo de Prioridad en el módulo de adquisiciones</w:t>
            </w:r>
          </w:p>
        </w:tc>
      </w:tr>
      <w:tr w:rsidR="00946825" w:rsidRPr="00946825" w14:paraId="21AC80F3" w14:textId="77777777" w:rsidTr="00946825">
        <w:trPr>
          <w:trHeight w:val="288"/>
        </w:trPr>
        <w:tc>
          <w:tcPr>
            <w:tcW w:w="107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10319D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4682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4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4C52E4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4682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33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14BC3D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4682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62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86279B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4682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53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A4F08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4682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3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6CB0F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4682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33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8E088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4682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33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5A9255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4682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946825" w:rsidRPr="00946825" w14:paraId="1FC830A4" w14:textId="77777777" w:rsidTr="00946825">
        <w:trPr>
          <w:trHeight w:val="288"/>
        </w:trPr>
        <w:tc>
          <w:tcPr>
            <w:tcW w:w="10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DBBB59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4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AF33B4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3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5F494B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62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8BB855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3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2B78E8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CA48EE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4682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33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5C9478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3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B8C0C5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946825" w:rsidRPr="00946825" w14:paraId="4C6D1FCE" w14:textId="77777777" w:rsidTr="00946825">
        <w:trPr>
          <w:trHeight w:val="288"/>
        </w:trPr>
        <w:tc>
          <w:tcPr>
            <w:tcW w:w="1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FECCB5" w14:textId="77777777" w:rsidR="00946825" w:rsidRPr="00946825" w:rsidRDefault="00946825" w:rsidP="0094682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prioridad</w:t>
            </w:r>
            <w:proofErr w:type="spellEnd"/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002063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arField</w:t>
            </w:r>
            <w:proofErr w:type="spellEnd"/>
          </w:p>
        </w:tc>
        <w:tc>
          <w:tcPr>
            <w:tcW w:w="3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72745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50</w:t>
            </w:r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DA4978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184C5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8F3CEE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K</w:t>
            </w:r>
          </w:p>
        </w:tc>
        <w:tc>
          <w:tcPr>
            <w:tcW w:w="3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13541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3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4BA55" w14:textId="77777777" w:rsidR="00946825" w:rsidRPr="00946825" w:rsidRDefault="00946825" w:rsidP="0094682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 del modelo.</w:t>
            </w:r>
          </w:p>
        </w:tc>
      </w:tr>
      <w:tr w:rsidR="00946825" w:rsidRPr="00946825" w14:paraId="75090E2C" w14:textId="77777777" w:rsidTr="00946825">
        <w:trPr>
          <w:trHeight w:val="288"/>
        </w:trPr>
        <w:tc>
          <w:tcPr>
            <w:tcW w:w="1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9F2E9" w14:textId="77777777" w:rsidR="00946825" w:rsidRPr="00946825" w:rsidRDefault="00946825" w:rsidP="0094682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alta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989CA7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3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E7B81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4A642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AF3C3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6831B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07681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3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F0894" w14:textId="77777777" w:rsidR="00946825" w:rsidRPr="00946825" w:rsidRDefault="00946825" w:rsidP="0094682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Prioridad de la </w:t>
            </w: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adquisicion</w:t>
            </w:r>
            <w:proofErr w:type="spellEnd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de nivel alta</w:t>
            </w:r>
          </w:p>
        </w:tc>
      </w:tr>
      <w:tr w:rsidR="00946825" w:rsidRPr="00946825" w14:paraId="5F76A787" w14:textId="77777777" w:rsidTr="00946825">
        <w:trPr>
          <w:trHeight w:val="288"/>
        </w:trPr>
        <w:tc>
          <w:tcPr>
            <w:tcW w:w="1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1AA36" w14:textId="77777777" w:rsidR="00946825" w:rsidRPr="00946825" w:rsidRDefault="00946825" w:rsidP="0094682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media 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BE01D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3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F1942D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E3B71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CB47A0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79C6B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887FCD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3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BA787" w14:textId="77777777" w:rsidR="00946825" w:rsidRPr="00946825" w:rsidRDefault="00946825" w:rsidP="0094682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Prioridad de la </w:t>
            </w: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adquisicion</w:t>
            </w:r>
            <w:proofErr w:type="spellEnd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de nivel media</w:t>
            </w:r>
          </w:p>
        </w:tc>
      </w:tr>
      <w:tr w:rsidR="00946825" w:rsidRPr="00946825" w14:paraId="4133AB05" w14:textId="77777777" w:rsidTr="00946825">
        <w:trPr>
          <w:trHeight w:val="288"/>
        </w:trPr>
        <w:tc>
          <w:tcPr>
            <w:tcW w:w="1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05DCCD" w14:textId="77777777" w:rsidR="00946825" w:rsidRPr="00946825" w:rsidRDefault="00946825" w:rsidP="0094682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aja</w:t>
            </w:r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4A0DB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3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CBB91E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97949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FEA0A3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65731F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FE20F0" w14:textId="77777777" w:rsidR="00946825" w:rsidRPr="00946825" w:rsidRDefault="00946825" w:rsidP="0094682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3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426543" w14:textId="77777777" w:rsidR="00946825" w:rsidRPr="00946825" w:rsidRDefault="00946825" w:rsidP="0094682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Prioridad de la </w:t>
            </w: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adquisicion</w:t>
            </w:r>
            <w:proofErr w:type="spellEnd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de nivel baja</w:t>
            </w:r>
          </w:p>
        </w:tc>
      </w:tr>
      <w:tr w:rsidR="00946825" w:rsidRPr="00946825" w14:paraId="4DB253F9" w14:textId="77777777" w:rsidTr="00946825">
        <w:trPr>
          <w:trHeight w:val="288"/>
        </w:trPr>
        <w:tc>
          <w:tcPr>
            <w:tcW w:w="10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34C1B8" w14:textId="77777777" w:rsidR="00946825" w:rsidRPr="00946825" w:rsidRDefault="00946825" w:rsidP="0094682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41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F8A70E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2D9DA0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62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04DF49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F6DD65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98387E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BC1A96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3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5493AE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946825" w:rsidRPr="00946825" w14:paraId="678C4A8C" w14:textId="77777777" w:rsidTr="00946825">
        <w:trPr>
          <w:trHeight w:val="288"/>
        </w:trPr>
        <w:tc>
          <w:tcPr>
            <w:tcW w:w="10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4C6886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1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52BA32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BDB7A8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62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3B50F2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9D0E22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340D5D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F1688D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3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44B2CD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946825" w:rsidRPr="00946825" w14:paraId="5A58CFBC" w14:textId="77777777" w:rsidTr="00946825">
        <w:trPr>
          <w:trHeight w:val="288"/>
        </w:trPr>
        <w:tc>
          <w:tcPr>
            <w:tcW w:w="10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14C23E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1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6C6EC9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E2D994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62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C1E453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610AA9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E2CC4F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C4E783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3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F26D52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946825" w:rsidRPr="00946825" w14:paraId="12F00644" w14:textId="77777777" w:rsidTr="00946825">
        <w:trPr>
          <w:trHeight w:val="456"/>
        </w:trPr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263D2F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4682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Relaciones: </w:t>
            </w:r>
          </w:p>
        </w:tc>
        <w:tc>
          <w:tcPr>
            <w:tcW w:w="4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05FE68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4682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  <w:tc>
          <w:tcPr>
            <w:tcW w:w="3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FD9673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62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819C3D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538E33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8323A8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FB9170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3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07525F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946825" w:rsidRPr="00946825" w14:paraId="44A15EFA" w14:textId="77777777" w:rsidTr="00946825">
        <w:trPr>
          <w:trHeight w:val="288"/>
        </w:trPr>
        <w:tc>
          <w:tcPr>
            <w:tcW w:w="1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2D2D01" w14:textId="77777777" w:rsidR="00946825" w:rsidRPr="00946825" w:rsidRDefault="00946825" w:rsidP="0094682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4682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prioridad</w:t>
            </w:r>
            <w:proofErr w:type="spellEnd"/>
          </w:p>
        </w:tc>
        <w:tc>
          <w:tcPr>
            <w:tcW w:w="4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245215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4682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3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6DDDDA" w14:textId="77777777" w:rsidR="00946825" w:rsidRPr="00946825" w:rsidRDefault="00946825" w:rsidP="0094682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62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E4AF16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1DD65B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B52219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E9E608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33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2AAFA7" w14:textId="77777777" w:rsidR="00946825" w:rsidRPr="00946825" w:rsidRDefault="00946825" w:rsidP="00946825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</w:tbl>
    <w:p w14:paraId="4F3C6CB2" w14:textId="77777777" w:rsidR="00946825" w:rsidRPr="00B557D7" w:rsidRDefault="00946825" w:rsidP="00A80D7E">
      <w:pPr>
        <w:rPr>
          <w:rFonts w:cs="Arial"/>
          <w:b/>
          <w:sz w:val="26"/>
          <w:szCs w:val="26"/>
        </w:rPr>
      </w:pPr>
    </w:p>
    <w:sectPr w:rsidR="00946825" w:rsidRPr="00B557D7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0BF7FA5" w14:textId="77777777" w:rsidR="00E94126" w:rsidRDefault="00E94126">
      <w:r>
        <w:separator/>
      </w:r>
    </w:p>
  </w:endnote>
  <w:endnote w:type="continuationSeparator" w:id="0">
    <w:p w14:paraId="40542FC6" w14:textId="77777777" w:rsidR="00E94126" w:rsidRDefault="00E941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IDFont+F3">
    <w:altName w:val="Malgun Gothic Semilight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4504FFFF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0A3B02">
            <w:rPr>
              <w:noProof/>
              <w:color w:val="FFFFFF" w:themeColor="background1"/>
            </w:rPr>
            <w:t>2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79A294B" w14:textId="77777777" w:rsidR="00E94126" w:rsidRDefault="00E94126">
      <w:r>
        <w:separator/>
      </w:r>
    </w:p>
  </w:footnote>
  <w:footnote w:type="continuationSeparator" w:id="0">
    <w:p w14:paraId="618777D5" w14:textId="77777777" w:rsidR="00E94126" w:rsidRDefault="00E941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013ED7"/>
    <w:multiLevelType w:val="hybridMultilevel"/>
    <w:tmpl w:val="934EAC0C"/>
    <w:lvl w:ilvl="0" w:tplc="D5220ED6">
      <w:numFmt w:val="bullet"/>
      <w:lvlText w:val=""/>
      <w:lvlJc w:val="left"/>
      <w:pPr>
        <w:ind w:left="720" w:hanging="360"/>
      </w:pPr>
      <w:rPr>
        <w:rFonts w:ascii="CIDFont+F3" w:eastAsia="CIDFont+F3" w:hAnsi="CIDFont+F2" w:cs="CIDFont+F3" w:hint="eastAsia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2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E531DCA"/>
    <w:multiLevelType w:val="hybridMultilevel"/>
    <w:tmpl w:val="24B46AB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6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8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5B81A90"/>
    <w:multiLevelType w:val="hybridMultilevel"/>
    <w:tmpl w:val="575E208C"/>
    <w:lvl w:ilvl="0" w:tplc="D5220ED6">
      <w:numFmt w:val="bullet"/>
      <w:lvlText w:val=""/>
      <w:lvlJc w:val="left"/>
      <w:pPr>
        <w:ind w:left="1440" w:hanging="360"/>
      </w:pPr>
      <w:rPr>
        <w:rFonts w:ascii="CIDFont+F3" w:eastAsia="CIDFont+F3" w:hAnsi="CIDFont+F2" w:cs="CIDFont+F3" w:hint="eastAsia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3CD32446"/>
    <w:multiLevelType w:val="hybridMultilevel"/>
    <w:tmpl w:val="76F65516"/>
    <w:lvl w:ilvl="0" w:tplc="080A000F">
      <w:start w:val="1"/>
      <w:numFmt w:val="decimal"/>
      <w:lvlText w:val="%1."/>
      <w:lvlJc w:val="left"/>
      <w:pPr>
        <w:ind w:left="1440" w:hanging="360"/>
      </w:p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40665CCC"/>
    <w:multiLevelType w:val="hybridMultilevel"/>
    <w:tmpl w:val="AFEEE046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5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7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8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0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79772387"/>
    <w:multiLevelType w:val="hybridMultilevel"/>
    <w:tmpl w:val="D9D2E38E"/>
    <w:lvl w:ilvl="0" w:tplc="080A000F">
      <w:start w:val="1"/>
      <w:numFmt w:val="decimal"/>
      <w:lvlText w:val="%1."/>
      <w:lvlJc w:val="left"/>
      <w:pPr>
        <w:ind w:left="1440" w:hanging="360"/>
      </w:pPr>
      <w:rPr>
        <w:rFonts w:hint="eastAsia"/>
      </w:r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3"/>
  </w:num>
  <w:num w:numId="3">
    <w:abstractNumId w:val="8"/>
  </w:num>
  <w:num w:numId="4">
    <w:abstractNumId w:val="2"/>
  </w:num>
  <w:num w:numId="5">
    <w:abstractNumId w:val="1"/>
  </w:num>
  <w:num w:numId="6">
    <w:abstractNumId w:val="5"/>
  </w:num>
  <w:num w:numId="7">
    <w:abstractNumId w:val="18"/>
  </w:num>
  <w:num w:numId="8">
    <w:abstractNumId w:val="16"/>
  </w:num>
  <w:num w:numId="9">
    <w:abstractNumId w:val="19"/>
  </w:num>
  <w:num w:numId="10">
    <w:abstractNumId w:val="19"/>
  </w:num>
  <w:num w:numId="11">
    <w:abstractNumId w:val="19"/>
  </w:num>
  <w:num w:numId="12">
    <w:abstractNumId w:val="19"/>
  </w:num>
  <w:num w:numId="13">
    <w:abstractNumId w:val="19"/>
  </w:num>
  <w:num w:numId="14">
    <w:abstractNumId w:val="19"/>
  </w:num>
  <w:num w:numId="15">
    <w:abstractNumId w:val="19"/>
  </w:num>
  <w:num w:numId="16">
    <w:abstractNumId w:val="19"/>
  </w:num>
  <w:num w:numId="17">
    <w:abstractNumId w:val="19"/>
  </w:num>
  <w:num w:numId="18">
    <w:abstractNumId w:val="19"/>
  </w:num>
  <w:num w:numId="19">
    <w:abstractNumId w:val="19"/>
  </w:num>
  <w:num w:numId="20">
    <w:abstractNumId w:val="19"/>
  </w:num>
  <w:num w:numId="21">
    <w:abstractNumId w:val="14"/>
  </w:num>
  <w:num w:numId="22">
    <w:abstractNumId w:val="23"/>
  </w:num>
  <w:num w:numId="23">
    <w:abstractNumId w:val="6"/>
  </w:num>
  <w:num w:numId="24">
    <w:abstractNumId w:val="3"/>
  </w:num>
  <w:num w:numId="25">
    <w:abstractNumId w:val="11"/>
  </w:num>
  <w:num w:numId="26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5"/>
  </w:num>
  <w:num w:numId="28">
    <w:abstractNumId w:val="17"/>
  </w:num>
  <w:num w:numId="29">
    <w:abstractNumId w:val="7"/>
  </w:num>
  <w:num w:numId="30">
    <w:abstractNumId w:val="22"/>
  </w:num>
  <w:num w:numId="31">
    <w:abstractNumId w:val="4"/>
  </w:num>
  <w:num w:numId="32">
    <w:abstractNumId w:val="0"/>
  </w:num>
  <w:num w:numId="33">
    <w:abstractNumId w:val="9"/>
  </w:num>
  <w:num w:numId="34">
    <w:abstractNumId w:val="10"/>
  </w:num>
  <w:num w:numId="35">
    <w:abstractNumId w:val="21"/>
  </w:num>
  <w:num w:numId="3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3B02"/>
    <w:rsid w:val="000A404C"/>
    <w:rsid w:val="000A4558"/>
    <w:rsid w:val="000A6169"/>
    <w:rsid w:val="000A7D1A"/>
    <w:rsid w:val="000C774D"/>
    <w:rsid w:val="000D2DDC"/>
    <w:rsid w:val="000D3EE6"/>
    <w:rsid w:val="000E0CE2"/>
    <w:rsid w:val="000E6694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325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3866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392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3FDC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5DA9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561E"/>
    <w:rsid w:val="0092788C"/>
    <w:rsid w:val="009316E3"/>
    <w:rsid w:val="00936CFC"/>
    <w:rsid w:val="009374F4"/>
    <w:rsid w:val="009415FB"/>
    <w:rsid w:val="00946825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43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3C56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6075"/>
    <w:rsid w:val="00B06854"/>
    <w:rsid w:val="00B07D3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557D7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54C6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5523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126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EF708E"/>
    <w:rsid w:val="00F00833"/>
    <w:rsid w:val="00F01904"/>
    <w:rsid w:val="00F031B2"/>
    <w:rsid w:val="00F067C0"/>
    <w:rsid w:val="00F1043F"/>
    <w:rsid w:val="00F17BA7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9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2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02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90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IDFont+F3">
    <w:altName w:val="Malgun Gothic Semilight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86D2E"/>
    <w:rsid w:val="001C240E"/>
    <w:rsid w:val="001E5171"/>
    <w:rsid w:val="00207B56"/>
    <w:rsid w:val="002C2A61"/>
    <w:rsid w:val="00335F5D"/>
    <w:rsid w:val="003F5EE4"/>
    <w:rsid w:val="003F72F7"/>
    <w:rsid w:val="00403214"/>
    <w:rsid w:val="00452AD1"/>
    <w:rsid w:val="0049450B"/>
    <w:rsid w:val="004B2AD2"/>
    <w:rsid w:val="004E5BB3"/>
    <w:rsid w:val="00540FCB"/>
    <w:rsid w:val="0055212F"/>
    <w:rsid w:val="005728D5"/>
    <w:rsid w:val="005910D5"/>
    <w:rsid w:val="005E45CE"/>
    <w:rsid w:val="006176CA"/>
    <w:rsid w:val="00645061"/>
    <w:rsid w:val="006529BA"/>
    <w:rsid w:val="006A1958"/>
    <w:rsid w:val="007A34D3"/>
    <w:rsid w:val="007A675F"/>
    <w:rsid w:val="00822809"/>
    <w:rsid w:val="00864261"/>
    <w:rsid w:val="00874A2C"/>
    <w:rsid w:val="008B7D48"/>
    <w:rsid w:val="009B09D6"/>
    <w:rsid w:val="009F1D85"/>
    <w:rsid w:val="009F3EFF"/>
    <w:rsid w:val="00A17938"/>
    <w:rsid w:val="00A52B47"/>
    <w:rsid w:val="00A624B1"/>
    <w:rsid w:val="00A84106"/>
    <w:rsid w:val="00A9359E"/>
    <w:rsid w:val="00B11CEE"/>
    <w:rsid w:val="00B37442"/>
    <w:rsid w:val="00B74FC1"/>
    <w:rsid w:val="00B80371"/>
    <w:rsid w:val="00BA753B"/>
    <w:rsid w:val="00BD6F4C"/>
    <w:rsid w:val="00CD2B27"/>
    <w:rsid w:val="00CF6F0A"/>
    <w:rsid w:val="00D658FD"/>
    <w:rsid w:val="00D940FF"/>
    <w:rsid w:val="00DC40A2"/>
    <w:rsid w:val="00DC6553"/>
    <w:rsid w:val="00DF04A4"/>
    <w:rsid w:val="00E448AC"/>
    <w:rsid w:val="00E62425"/>
    <w:rsid w:val="00E74BA3"/>
    <w:rsid w:val="00E97153"/>
    <w:rsid w:val="00EB4725"/>
    <w:rsid w:val="00F707C5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CB00DD32-53D3-4E64-A048-BDF6420F7A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23</TotalTime>
  <Pages>5</Pages>
  <Words>371</Words>
  <Characters>2043</Characters>
  <Application>Microsoft Office Word</Application>
  <DocSecurity>0</DocSecurity>
  <Lines>17</Lines>
  <Paragraphs>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410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3</cp:revision>
  <cp:lastPrinted>2007-11-14T03:04:00Z</cp:lastPrinted>
  <dcterms:created xsi:type="dcterms:W3CDTF">2021-09-24T00:51:00Z</dcterms:created>
  <dcterms:modified xsi:type="dcterms:W3CDTF">2021-09-28T22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